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084AECB7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B82B35">
        <w:rPr>
          <w:noProof/>
          <w:sz w:val="56"/>
        </w:rPr>
        <w:t>耳机与耳机之间的通讯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574B16B2" w:rsidR="00EE27D3" w:rsidRPr="00A203C2" w:rsidRDefault="005049F4" w:rsidP="00680A8B">
            <w:r>
              <w:fldChar w:fldCharType="begin"/>
            </w:r>
            <w:r>
              <w:instrText xml:space="preserve"> FILENAME   \* MERGEFORMAT </w:instrText>
            </w:r>
            <w:r>
              <w:fldChar w:fldCharType="separate"/>
            </w:r>
            <w:r w:rsidR="00B82B35">
              <w:rPr>
                <w:noProof/>
              </w:rPr>
              <w:t>耳机与耳机之间的通讯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22D1C416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82428">
              <w:rPr>
                <w:rFonts w:hint="eastAsia"/>
              </w:rPr>
              <w:t>0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05C21F92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CC36DA">
              <w:rPr>
                <w:noProof/>
              </w:rPr>
              <w:t>2019-09-18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2F9E258C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915331">
              <w:rPr>
                <w:noProof/>
              </w:rPr>
              <w:t>5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0DC887E1" w14:textId="0FF97BF7" w:rsidR="0063256C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4384903" w:history="1">
            <w:r w:rsidR="0063256C" w:rsidRPr="00412699">
              <w:rPr>
                <w:rStyle w:val="a4"/>
                <w:noProof/>
              </w:rPr>
              <w:t>1</w:t>
            </w:r>
            <w:r w:rsidR="0063256C">
              <w:rPr>
                <w:noProof/>
              </w:rPr>
              <w:tab/>
            </w:r>
            <w:r w:rsidR="0063256C" w:rsidRPr="00412699">
              <w:rPr>
                <w:rStyle w:val="a4"/>
                <w:noProof/>
              </w:rPr>
              <w:t>文档版本</w:t>
            </w:r>
            <w:r w:rsidR="0063256C">
              <w:rPr>
                <w:noProof/>
                <w:webHidden/>
              </w:rPr>
              <w:tab/>
            </w:r>
            <w:r w:rsidR="0063256C">
              <w:rPr>
                <w:noProof/>
                <w:webHidden/>
              </w:rPr>
              <w:fldChar w:fldCharType="begin"/>
            </w:r>
            <w:r w:rsidR="0063256C">
              <w:rPr>
                <w:noProof/>
                <w:webHidden/>
              </w:rPr>
              <w:instrText xml:space="preserve"> PAGEREF _Toc24384903 \h </w:instrText>
            </w:r>
            <w:r w:rsidR="0063256C">
              <w:rPr>
                <w:noProof/>
                <w:webHidden/>
              </w:rPr>
            </w:r>
            <w:r w:rsidR="0063256C">
              <w:rPr>
                <w:noProof/>
                <w:webHidden/>
              </w:rPr>
              <w:fldChar w:fldCharType="separate"/>
            </w:r>
            <w:r w:rsidR="0063256C">
              <w:rPr>
                <w:noProof/>
                <w:webHidden/>
              </w:rPr>
              <w:t>3</w:t>
            </w:r>
            <w:r w:rsidR="0063256C">
              <w:rPr>
                <w:noProof/>
                <w:webHidden/>
              </w:rPr>
              <w:fldChar w:fldCharType="end"/>
            </w:r>
          </w:hyperlink>
        </w:p>
        <w:p w14:paraId="611172FE" w14:textId="3418C6D6" w:rsidR="0063256C" w:rsidRDefault="0063256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384904" w:history="1">
            <w:r w:rsidRPr="00412699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412699">
              <w:rPr>
                <w:rStyle w:val="a4"/>
                <w:noProof/>
              </w:rPr>
              <w:t>通讯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384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755336" w14:textId="5A894E08" w:rsidR="0063256C" w:rsidRDefault="0063256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384905" w:history="1">
            <w:r w:rsidRPr="00412699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412699">
              <w:rPr>
                <w:rStyle w:val="a4"/>
                <w:noProof/>
              </w:rPr>
              <w:t>添加新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384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D911C" w14:textId="31062FC3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4384903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031C4329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</w:t>
            </w:r>
            <w:r w:rsidR="00D35432">
              <w:rPr>
                <w:rFonts w:hint="eastAsia"/>
                <w:bCs/>
                <w:szCs w:val="21"/>
              </w:rPr>
              <w:t>11-11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61922470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8CBCE5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B21E57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6D2647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  <w:tr w:rsidR="005E179E" w:rsidRPr="00D26070" w14:paraId="287C91EE" w14:textId="77777777" w:rsidTr="00694048">
        <w:trPr>
          <w:trHeight w:val="284"/>
        </w:trPr>
        <w:tc>
          <w:tcPr>
            <w:tcW w:w="1336" w:type="dxa"/>
          </w:tcPr>
          <w:p w14:paraId="5CC7022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9AAA5ED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02AC566F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4801380E" w:rsidR="005E179E" w:rsidRDefault="005E179E" w:rsidP="005E179E"/>
    <w:p w14:paraId="13D93E19" w14:textId="505388BA" w:rsidR="00DA61EC" w:rsidRDefault="00DA61EC" w:rsidP="00DA61EC">
      <w:pPr>
        <w:pStyle w:val="1"/>
      </w:pPr>
      <w:bookmarkStart w:id="1" w:name="_Toc24384904"/>
      <w:r>
        <w:rPr>
          <w:rFonts w:hint="eastAsia"/>
        </w:rPr>
        <w:t>通讯分析</w:t>
      </w:r>
      <w:bookmarkEnd w:id="1"/>
    </w:p>
    <w:p w14:paraId="2FB12E39" w14:textId="7ECCE779" w:rsidR="00DA61EC" w:rsidRDefault="00A13D86" w:rsidP="00DA61EC">
      <w:r>
        <w:object w:dxaOrig="12120" w:dyaOrig="6736" w14:anchorId="346EBC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75pt;height:231pt" o:ole="">
            <v:imagedata r:id="rId8" o:title=""/>
          </v:shape>
          <o:OLEObject Type="Embed" ProgID="Visio.Drawing.15" ShapeID="_x0000_i1029" DrawAspect="Content" ObjectID="_1634998370" r:id="rId9"/>
        </w:object>
      </w:r>
    </w:p>
    <w:p w14:paraId="6526FEFA" w14:textId="0EEA7FB0" w:rsidR="00DA61EC" w:rsidRPr="00DA61EC" w:rsidRDefault="00DA61EC" w:rsidP="00DA61EC">
      <w:pPr>
        <w:pStyle w:val="a3"/>
        <w:numPr>
          <w:ilvl w:val="0"/>
          <w:numId w:val="15"/>
        </w:numPr>
        <w:wordWrap/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eastAsia="黑体" w:hAnsi="Calibri" w:cs="Calibri"/>
          <w:color w:val="000000"/>
          <w:kern w:val="0"/>
          <w:sz w:val="24"/>
          <w:szCs w:val="24"/>
        </w:rPr>
      </w:pP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01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</w:rPr>
        <w:t>：</w:t>
      </w:r>
      <w:r w:rsidR="008B339A">
        <w:rPr>
          <w:rFonts w:ascii="黑体" w:eastAsia="黑体" w:cs="黑体" w:hint="eastAsia"/>
          <w:color w:val="000000"/>
          <w:kern w:val="0"/>
          <w:sz w:val="24"/>
          <w:szCs w:val="24"/>
        </w:rPr>
        <w:t>在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ppPeerSigHandleMessage</w:t>
      </w:r>
      <w:r w:rsidR="008B339A">
        <w:rPr>
          <w:rFonts w:ascii="Calibri" w:eastAsia="黑体" w:hAnsi="Calibri" w:cs="Calibri" w:hint="eastAsia"/>
          <w:color w:val="000000"/>
          <w:kern w:val="0"/>
          <w:sz w:val="24"/>
          <w:szCs w:val="24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接收用户的事件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</w:rPr>
        <w:t>，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根据事件类型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</w:rPr>
        <w:t>，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生成不同的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Message</w:t>
      </w:r>
      <w:r w:rsidR="008B339A">
        <w:rPr>
          <w:rFonts w:ascii="Calibri" w:eastAsia="黑体" w:hAnsi="Calibri" w:cs="Calibri" w:hint="eastAsia"/>
          <w:color w:val="000000"/>
          <w:kern w:val="0"/>
          <w:sz w:val="24"/>
          <w:szCs w:val="24"/>
        </w:rPr>
        <w:t>。</w:t>
      </w:r>
    </w:p>
    <w:p w14:paraId="2410AEF0" w14:textId="06F3BCB3" w:rsidR="00DA61EC" w:rsidRPr="00DA61EC" w:rsidRDefault="00DA61EC" w:rsidP="00DA61EC">
      <w:pPr>
        <w:pStyle w:val="a3"/>
        <w:numPr>
          <w:ilvl w:val="0"/>
          <w:numId w:val="15"/>
        </w:numPr>
        <w:wordWrap/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</w:pP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02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</w:rPr>
        <w:t>：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通过</w:t>
      </w:r>
      <w:r w:rsidR="007D2EE3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ppPeerSigVendorPassthroughRequest</w:t>
      </w:r>
      <w:r w:rsidR="007D2EE3">
        <w:rPr>
          <w:rFonts w:ascii="Calibri" w:eastAsia="黑体" w:hAnsi="Calibri" w:cs="Calibri" w:hint="eastAsia"/>
          <w:color w:val="000000"/>
          <w:kern w:val="0"/>
          <w:sz w:val="24"/>
          <w:szCs w:val="24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将消息发送到</w:t>
      </w:r>
      <w:r w:rsidR="00C559D1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="007D2EE3">
        <w:rPr>
          <w:rFonts w:ascii="Calibri" w:eastAsia="黑体" w:hAnsi="Calibri" w:cs="Calibri" w:hint="eastAsia"/>
          <w:color w:val="000000"/>
          <w:kern w:val="0"/>
          <w:sz w:val="24"/>
          <w:szCs w:val="24"/>
        </w:rPr>
        <w:t>AVRCP</w:t>
      </w:r>
      <w:r w:rsidR="00C559D1">
        <w:rPr>
          <w:rFonts w:ascii="Calibri" w:eastAsia="黑体" w:hAnsi="Calibri" w:cs="Calibri" w:hint="eastAsia"/>
          <w:color w:val="000000"/>
          <w:kern w:val="0"/>
          <w:sz w:val="24"/>
          <w:szCs w:val="24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中。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Avrcp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收到这个消息，会将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Message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转至另一只耳机。</w:t>
      </w:r>
      <w:r w:rsidRPr="00C559D1">
        <w:rPr>
          <w:rFonts w:ascii="黑体" w:eastAsia="黑体" w:cs="黑体" w:hint="eastAsia"/>
          <w:b/>
          <w:bCs/>
          <w:color w:val="000000"/>
          <w:kern w:val="0"/>
          <w:sz w:val="24"/>
          <w:szCs w:val="24"/>
          <w:lang w:val="zh-CN"/>
        </w:rPr>
        <w:t>注意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：在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(02)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时，有一个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lock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操作，表明同时在系统中，只有能一条消息在处理，如果有其他消息要处理，只能排队。并且有超时和取消操作。</w:t>
      </w:r>
    </w:p>
    <w:p w14:paraId="2F13F92B" w14:textId="16620004" w:rsidR="00DA61EC" w:rsidRPr="00DA61EC" w:rsidRDefault="00DA61EC" w:rsidP="00DA61EC">
      <w:pPr>
        <w:pStyle w:val="a3"/>
        <w:numPr>
          <w:ilvl w:val="0"/>
          <w:numId w:val="15"/>
        </w:numPr>
        <w:wordWrap/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</w:pP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03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：在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ppAvrcpInstanceHandleMessage</w:t>
      </w:r>
      <w:r w:rsidR="005A544A">
        <w:rPr>
          <w:rFonts w:ascii="Calibri" w:eastAsia="黑体" w:hAnsi="Calibri" w:cs="Calibri" w:hint="eastAsia"/>
          <w:color w:val="000000"/>
          <w:kern w:val="0"/>
          <w:sz w:val="24"/>
          <w:szCs w:val="24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中，处理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(02)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生成的事件</w:t>
      </w:r>
      <w:r w:rsidR="005A544A">
        <w:rPr>
          <w:rFonts w:ascii="Calibri" w:eastAsia="黑体" w:hAnsi="Calibri" w:cs="Calibri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_INTERNAL_AVRCP_VENDOR_PASSTHROUGH_REQ</w:t>
      </w:r>
      <w:r w:rsidR="005A544A">
        <w:rPr>
          <w:rFonts w:ascii="Calibri" w:eastAsia="黑体" w:hAnsi="Calibri" w:cs="Calibri" w:hint="eastAsia"/>
          <w:color w:val="000000"/>
          <w:kern w:val="0"/>
          <w:sz w:val="24"/>
          <w:szCs w:val="24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，发送数据封装成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avrcp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格式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的自定义数据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，消息ID为【</w:t>
      </w:r>
      <w:r w:rsidR="005A544A"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RCP_PASSTHROUGH_IND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。</w:t>
      </w:r>
    </w:p>
    <w:p w14:paraId="2C4AA124" w14:textId="46379DE3" w:rsidR="00DA61EC" w:rsidRPr="00DA61EC" w:rsidRDefault="00DA61EC" w:rsidP="00DA61EC">
      <w:pPr>
        <w:pStyle w:val="a3"/>
        <w:numPr>
          <w:ilvl w:val="0"/>
          <w:numId w:val="15"/>
        </w:numPr>
        <w:wordWrap/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</w:pP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lastRenderedPageBreak/>
        <w:t>04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：在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="005A544A"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RCP_PASSTHROUGH_IND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中，处理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RCP_PASSTHROUGH_IND</w:t>
      </w:r>
      <w:r w:rsidR="005A544A">
        <w:rPr>
          <w:rFonts w:ascii="Calibri" w:eastAsia="黑体" w:hAnsi="Calibri" w:cs="Calibri" w:hint="eastAsia"/>
          <w:color w:val="000000"/>
          <w:kern w:val="0"/>
          <w:sz w:val="24"/>
          <w:szCs w:val="24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，接收</w:t>
      </w:r>
      <w:r w:rsidR="00E06BE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AVRCP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格式</w:t>
      </w:r>
      <w:r w:rsidR="00E06BE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数据，自定义的消息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opid</w:t>
      </w:r>
      <w:r w:rsidR="005A544A">
        <w:rPr>
          <w:rFonts w:ascii="Calibri" w:eastAsia="黑体" w:hAnsi="Calibri" w:cs="Calibri" w:hint="eastAsia"/>
          <w:color w:val="000000"/>
          <w:kern w:val="0"/>
          <w:sz w:val="24"/>
          <w:szCs w:val="24"/>
          <w:lang w:val="zh-CN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为</w:t>
      </w:r>
      <w:r w:rsidR="005A544A">
        <w:rPr>
          <w:rFonts w:ascii="Calibri" w:eastAsia="黑体" w:hAnsi="Calibri" w:cs="Calibri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opid_vendor_unique</w:t>
      </w:r>
      <w:r w:rsidR="005A544A">
        <w:rPr>
          <w:rFonts w:ascii="Calibri" w:eastAsia="黑体" w:hAnsi="Calibri" w:cs="Calibri" w:hint="eastAsia"/>
          <w:color w:val="000000"/>
          <w:kern w:val="0"/>
          <w:sz w:val="24"/>
          <w:szCs w:val="24"/>
          <w:lang w:val="zh-CN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，接收到完整的消息，发送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_AVRCP_VENDOR_PASSTHROUGH_IND</w:t>
      </w:r>
      <w:r w:rsidR="005A544A">
        <w:rPr>
          <w:rFonts w:ascii="Calibri" w:eastAsia="黑体" w:hAnsi="Calibri" w:cs="Calibri" w:hint="eastAsia"/>
          <w:color w:val="000000"/>
          <w:kern w:val="0"/>
          <w:sz w:val="24"/>
          <w:szCs w:val="24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到</w:t>
      </w:r>
      <w:r w:rsidR="005A544A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PeerSig</w:t>
      </w:r>
      <w:r w:rsidR="005A544A">
        <w:rPr>
          <w:rFonts w:ascii="Calibri" w:eastAsia="黑体" w:hAnsi="Calibri" w:cs="Calibri" w:hint="eastAsia"/>
          <w:color w:val="000000"/>
          <w:kern w:val="0"/>
          <w:sz w:val="24"/>
          <w:szCs w:val="24"/>
          <w:lang w:val="zh-CN"/>
        </w:rPr>
        <w:t>】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的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task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中。</w:t>
      </w:r>
    </w:p>
    <w:p w14:paraId="4614B699" w14:textId="77777777" w:rsidR="00DA61EC" w:rsidRPr="00DA61EC" w:rsidRDefault="00DA61EC" w:rsidP="00DA61EC">
      <w:pPr>
        <w:pStyle w:val="a3"/>
        <w:numPr>
          <w:ilvl w:val="0"/>
          <w:numId w:val="15"/>
        </w:numPr>
        <w:wordWrap/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</w:pP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05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：在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ppPeerSigHandleMessage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中处理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_AVRCP_VENDOR_PASSTHROUGH_IND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消息，根据处理状态，发送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_INTERNAL_AVRCP_VENDOR_PASSTHROUGH_RES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给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avrcp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的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task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。</w:t>
      </w:r>
    </w:p>
    <w:p w14:paraId="23ADE13A" w14:textId="77777777" w:rsidR="00DA61EC" w:rsidRPr="00DA61EC" w:rsidRDefault="00DA61EC" w:rsidP="00DA61EC">
      <w:pPr>
        <w:pStyle w:val="a3"/>
        <w:numPr>
          <w:ilvl w:val="0"/>
          <w:numId w:val="15"/>
        </w:numPr>
        <w:wordWrap/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</w:pP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06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：在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ppAvrcpInstanceHandleMessage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中处理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_INTERNAL_AVRCP_VENDOR_PASSTHROUGH_RES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消息，封装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AVRCP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消息格式，发送至对方耳机。</w:t>
      </w:r>
    </w:p>
    <w:p w14:paraId="60A63926" w14:textId="77777777" w:rsidR="00DA61EC" w:rsidRPr="00DA61EC" w:rsidRDefault="00DA61EC" w:rsidP="00DA61EC">
      <w:pPr>
        <w:pStyle w:val="a3"/>
        <w:numPr>
          <w:ilvl w:val="0"/>
          <w:numId w:val="15"/>
        </w:numPr>
        <w:wordWrap/>
        <w:autoSpaceDE w:val="0"/>
        <w:autoSpaceDN w:val="0"/>
        <w:adjustRightInd w:val="0"/>
        <w:spacing w:line="288" w:lineRule="auto"/>
        <w:ind w:firstLineChars="0"/>
        <w:jc w:val="left"/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</w:pP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07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：收到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AVRCP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ppAvrcpInstanceHandleMessage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内部消息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RCP_PASSTHROUGH_CFM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，自定义消息的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OPID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为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opid_vendor_unique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，将消息（带上发送的命令），转至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PeerSig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的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Task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，消息为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_AVRCP_VENDOR_PASSTHROUGH_CFM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。</w:t>
      </w:r>
    </w:p>
    <w:p w14:paraId="74D51158" w14:textId="178F9A90" w:rsidR="00DA61EC" w:rsidRPr="00EF3008" w:rsidRDefault="00DA61EC" w:rsidP="00DA61EC">
      <w:pPr>
        <w:pStyle w:val="a3"/>
        <w:numPr>
          <w:ilvl w:val="0"/>
          <w:numId w:val="15"/>
        </w:numPr>
        <w:ind w:firstLineChars="0"/>
      </w:pP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08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：在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ppPeerSigHandleMessage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中，处理【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</w:rPr>
        <w:t>AV_AVRCP_VENDOR_PASSTHROUGH_CFM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】，根据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OPID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，找到对应的</w:t>
      </w:r>
      <w:r w:rsidRPr="00DA61EC">
        <w:rPr>
          <w:rFonts w:ascii="Calibri" w:eastAsia="黑体" w:hAnsi="Calibri" w:cs="Calibri"/>
          <w:color w:val="000000"/>
          <w:kern w:val="0"/>
          <w:sz w:val="24"/>
          <w:szCs w:val="24"/>
          <w:lang w:val="zh-CN"/>
        </w:rPr>
        <w:t>Confrim</w:t>
      </w:r>
      <w:r w:rsidRPr="00DA61EC">
        <w:rPr>
          <w:rFonts w:ascii="黑体" w:eastAsia="黑体" w:cs="黑体" w:hint="eastAsia"/>
          <w:color w:val="000000"/>
          <w:kern w:val="0"/>
          <w:sz w:val="24"/>
          <w:szCs w:val="24"/>
          <w:lang w:val="zh-CN"/>
        </w:rPr>
        <w:t>处理方法并调用。注意：此处清理锁。</w:t>
      </w:r>
    </w:p>
    <w:p w14:paraId="7B293E0E" w14:textId="71ABDBDE" w:rsidR="00EF3008" w:rsidRDefault="00EF3008" w:rsidP="00EF3008"/>
    <w:p w14:paraId="24F45646" w14:textId="77777777" w:rsidR="00EF3008" w:rsidRDefault="00EF3008" w:rsidP="00EF3008">
      <w:r>
        <w:rPr>
          <w:rFonts w:hint="eastAsia"/>
        </w:rPr>
        <w:t>核心函数：</w:t>
      </w:r>
    </w:p>
    <w:p w14:paraId="4C9E8C47" w14:textId="77777777" w:rsidR="00EF3008" w:rsidRDefault="00EF3008" w:rsidP="00EF3008">
      <w:pPr>
        <w:pStyle w:val="a3"/>
        <w:numPr>
          <w:ilvl w:val="0"/>
          <w:numId w:val="14"/>
        </w:numPr>
        <w:ind w:firstLineChars="0"/>
      </w:pPr>
      <w:r w:rsidRPr="00BB483A">
        <w:t>appPeerSigHandleMessage</w:t>
      </w:r>
    </w:p>
    <w:p w14:paraId="79785941" w14:textId="77777777" w:rsidR="00EF3008" w:rsidRDefault="00EF3008" w:rsidP="00EF3008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接收内部用户请求，创建消息内容，并调用发送</w:t>
      </w:r>
    </w:p>
    <w:p w14:paraId="19050E2C" w14:textId="77777777" w:rsidR="00EF3008" w:rsidRDefault="00EF3008" w:rsidP="00EF3008">
      <w:pPr>
        <w:pStyle w:val="a3"/>
        <w:numPr>
          <w:ilvl w:val="0"/>
          <w:numId w:val="14"/>
        </w:numPr>
        <w:ind w:firstLineChars="0"/>
      </w:pPr>
      <w:r>
        <w:t>appPeerSigVendorPassthroughRequest</w:t>
      </w:r>
    </w:p>
    <w:p w14:paraId="71FD75B0" w14:textId="77777777" w:rsidR="00EF3008" w:rsidRDefault="00EF3008" w:rsidP="00EF3008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发送消息给对方耳机</w:t>
      </w:r>
    </w:p>
    <w:p w14:paraId="2398DAA0" w14:textId="77777777" w:rsidR="00EF3008" w:rsidRDefault="00EF3008" w:rsidP="00EF3008">
      <w:pPr>
        <w:pStyle w:val="a3"/>
        <w:numPr>
          <w:ilvl w:val="0"/>
          <w:numId w:val="14"/>
        </w:numPr>
        <w:ind w:firstLineChars="0"/>
      </w:pPr>
      <w:r>
        <w:t>appPeerSigHandleAvAvrcpVendorPassthroughInd</w:t>
      </w:r>
    </w:p>
    <w:p w14:paraId="3A07DF01" w14:textId="77777777" w:rsidR="00EF3008" w:rsidRDefault="00EF3008" w:rsidP="00EF3008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处理消息</w:t>
      </w:r>
    </w:p>
    <w:p w14:paraId="5B02E9A7" w14:textId="77777777" w:rsidR="00EF3008" w:rsidRDefault="00EF3008" w:rsidP="00EF3008">
      <w:pPr>
        <w:pStyle w:val="a3"/>
        <w:numPr>
          <w:ilvl w:val="0"/>
          <w:numId w:val="14"/>
        </w:numPr>
        <w:ind w:firstLineChars="0"/>
      </w:pPr>
      <w:r>
        <w:t>appPeerSigCancelInProgressOperation</w:t>
      </w:r>
    </w:p>
    <w:p w14:paraId="19CA7FAA" w14:textId="77777777" w:rsidR="00EF3008" w:rsidRDefault="00EF3008" w:rsidP="00EF3008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取消消息</w:t>
      </w:r>
    </w:p>
    <w:p w14:paraId="089067FD" w14:textId="77777777" w:rsidR="00EF3008" w:rsidRDefault="00EF3008" w:rsidP="00EF3008">
      <w:pPr>
        <w:pStyle w:val="a3"/>
        <w:numPr>
          <w:ilvl w:val="0"/>
          <w:numId w:val="14"/>
        </w:numPr>
        <w:ind w:firstLineChars="0"/>
      </w:pPr>
      <w:r>
        <w:t>appPeerSigHandleAvAvrcpVendorPassthroughConfirm</w:t>
      </w:r>
    </w:p>
    <w:p w14:paraId="26F21679" w14:textId="77777777" w:rsidR="00EF3008" w:rsidRDefault="00EF3008" w:rsidP="00EF3008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消息确认</w:t>
      </w:r>
    </w:p>
    <w:p w14:paraId="28B78EF7" w14:textId="0A99C112" w:rsidR="00EF3008" w:rsidRDefault="00EF3008" w:rsidP="00EF3008"/>
    <w:p w14:paraId="0386E703" w14:textId="3114CAEE" w:rsidR="002F69C3" w:rsidRDefault="002F69C3" w:rsidP="002F69C3">
      <w:r>
        <w:rPr>
          <w:rFonts w:hint="eastAsia"/>
        </w:rPr>
        <w:t>只有在通讯过程中，发生连接断开，才会触发</w:t>
      </w:r>
      <w:r>
        <w:t>appPeerSigCancelInProgressOperation</w:t>
      </w:r>
      <w:r>
        <w:rPr>
          <w:rFonts w:hint="eastAsia"/>
        </w:rPr>
        <w:t>。</w:t>
      </w:r>
    </w:p>
    <w:p w14:paraId="4790814B" w14:textId="4134D874" w:rsidR="00A13D86" w:rsidRDefault="00A13D86" w:rsidP="00EF3008"/>
    <w:p w14:paraId="2360A8BE" w14:textId="4FEB3157" w:rsidR="008133D4" w:rsidRDefault="008133D4" w:rsidP="008133D4">
      <w:pPr>
        <w:pStyle w:val="1"/>
      </w:pPr>
      <w:bookmarkStart w:id="2" w:name="_Toc24384905"/>
      <w:r>
        <w:rPr>
          <w:rFonts w:hint="eastAsia"/>
        </w:rPr>
        <w:t>添加新命令</w:t>
      </w:r>
      <w:bookmarkEnd w:id="2"/>
    </w:p>
    <w:p w14:paraId="0CD0BE9C" w14:textId="289AE8E3" w:rsidR="008133D4" w:rsidRPr="00454631" w:rsidRDefault="008133D4" w:rsidP="00271288">
      <w:pPr>
        <w:pStyle w:val="a3"/>
        <w:numPr>
          <w:ilvl w:val="0"/>
          <w:numId w:val="19"/>
        </w:numPr>
        <w:ind w:firstLineChars="0"/>
      </w:pPr>
      <w:r w:rsidRPr="00454631">
        <w:rPr>
          <w:rFonts w:hint="eastAsia"/>
        </w:rPr>
        <w:t>定义在</w:t>
      </w:r>
      <w:r w:rsidRPr="008D261C">
        <w:t>appPeerSigHandleMessage</w:t>
      </w:r>
      <w:r w:rsidRPr="00454631">
        <w:rPr>
          <w:rFonts w:hint="eastAsia"/>
        </w:rPr>
        <w:t>中的消息类型，注意不能超过【</w:t>
      </w:r>
      <w:r w:rsidRPr="008D261C">
        <w:t>PEER_SIG_INTERNAL_MSG_CHANNEL_TX_REQ</w:t>
      </w:r>
      <w:r w:rsidRPr="00454631">
        <w:rPr>
          <w:rFonts w:hint="eastAsia"/>
        </w:rPr>
        <w:t>】</w:t>
      </w:r>
    </w:p>
    <w:p w14:paraId="705C8659" w14:textId="4A82CC7F" w:rsidR="008133D4" w:rsidRPr="00454631" w:rsidRDefault="008133D4" w:rsidP="00271288">
      <w:pPr>
        <w:pStyle w:val="a3"/>
        <w:numPr>
          <w:ilvl w:val="0"/>
          <w:numId w:val="19"/>
        </w:numPr>
        <w:ind w:firstLineChars="0"/>
      </w:pPr>
      <w:r w:rsidRPr="00454631">
        <w:rPr>
          <w:rFonts w:hint="eastAsia"/>
        </w:rPr>
        <w:t>定义AVRCP消息的中的操作命令字、消息长度</w:t>
      </w:r>
    </w:p>
    <w:p w14:paraId="16EC0F83" w14:textId="56F9ACA5" w:rsidR="00454631" w:rsidRPr="00454631" w:rsidRDefault="00454631" w:rsidP="00271288">
      <w:pPr>
        <w:pStyle w:val="a3"/>
        <w:numPr>
          <w:ilvl w:val="0"/>
          <w:numId w:val="19"/>
        </w:numPr>
        <w:ind w:firstLineChars="0"/>
      </w:pPr>
      <w:r w:rsidRPr="00454631">
        <w:rPr>
          <w:rFonts w:hint="eastAsia"/>
        </w:rPr>
        <w:t>定义【步骤1】</w:t>
      </w:r>
      <w:r>
        <w:rPr>
          <w:rFonts w:hint="eastAsia"/>
        </w:rPr>
        <w:t>中的</w:t>
      </w:r>
      <w:r w:rsidRPr="00DF2508">
        <w:rPr>
          <w:rFonts w:hint="eastAsia"/>
        </w:rPr>
        <w:t>新消息处理</w:t>
      </w:r>
      <w:r w:rsidRPr="00454631">
        <w:rPr>
          <w:rFonts w:hint="eastAsia"/>
        </w:rPr>
        <w:t>，将内部消息转成avrcp格式数据</w:t>
      </w:r>
    </w:p>
    <w:p w14:paraId="0CBAC610" w14:textId="77777777" w:rsidR="00454631" w:rsidRPr="00454631" w:rsidRDefault="00454631" w:rsidP="00271288">
      <w:pPr>
        <w:pStyle w:val="a3"/>
        <w:numPr>
          <w:ilvl w:val="0"/>
          <w:numId w:val="19"/>
        </w:numPr>
        <w:ind w:firstLineChars="0"/>
      </w:pPr>
      <w:r w:rsidRPr="00454631">
        <w:rPr>
          <w:rFonts w:hint="eastAsia"/>
        </w:rPr>
        <w:t>定义该命令字的</w:t>
      </w:r>
      <w:r w:rsidRPr="00C57650">
        <w:rPr>
          <w:rFonts w:hint="eastAsia"/>
        </w:rPr>
        <w:t>处理函数</w:t>
      </w:r>
      <w:r w:rsidRPr="00454631">
        <w:rPr>
          <w:rFonts w:hint="eastAsia"/>
        </w:rPr>
        <w:t>，挂载到</w:t>
      </w:r>
      <w:r w:rsidRPr="008D261C">
        <w:t>appPeerSigHandleAvAvrcpVendorPassthroughInd</w:t>
      </w:r>
    </w:p>
    <w:p w14:paraId="6AB52FDA" w14:textId="77777777" w:rsidR="00454631" w:rsidRPr="00454631" w:rsidRDefault="00454631" w:rsidP="00271288">
      <w:pPr>
        <w:pStyle w:val="a3"/>
        <w:numPr>
          <w:ilvl w:val="0"/>
          <w:numId w:val="19"/>
        </w:numPr>
        <w:ind w:firstLineChars="0"/>
      </w:pPr>
      <w:r w:rsidRPr="00454631">
        <w:rPr>
          <w:rFonts w:hint="eastAsia"/>
        </w:rPr>
        <w:lastRenderedPageBreak/>
        <w:t>定义该命令字的</w:t>
      </w:r>
      <w:r w:rsidRPr="00C57650">
        <w:rPr>
          <w:rFonts w:hint="eastAsia"/>
        </w:rPr>
        <w:t>确认函数</w:t>
      </w:r>
      <w:r w:rsidRPr="00454631">
        <w:rPr>
          <w:rFonts w:hint="eastAsia"/>
        </w:rPr>
        <w:t>，挂载到</w:t>
      </w:r>
      <w:r w:rsidRPr="008D261C">
        <w:t>appPeerSigHandleAvAvrcpVendorPassthroughConfirm</w:t>
      </w:r>
    </w:p>
    <w:p w14:paraId="395BA708" w14:textId="7AE3327E" w:rsidR="00454631" w:rsidRDefault="00454631" w:rsidP="00454631">
      <w:pPr>
        <w:pStyle w:val="a3"/>
        <w:numPr>
          <w:ilvl w:val="0"/>
          <w:numId w:val="19"/>
        </w:numPr>
        <w:ind w:firstLineChars="0"/>
      </w:pPr>
      <w:r w:rsidRPr="00454631">
        <w:rPr>
          <w:rFonts w:hint="eastAsia"/>
        </w:rPr>
        <w:t>定义该命令字的</w:t>
      </w:r>
      <w:r w:rsidR="00524115">
        <w:rPr>
          <w:rFonts w:hint="eastAsia"/>
        </w:rPr>
        <w:t>取消</w:t>
      </w:r>
      <w:r w:rsidRPr="00C57650">
        <w:rPr>
          <w:rFonts w:hint="eastAsia"/>
        </w:rPr>
        <w:t>函数</w:t>
      </w:r>
      <w:r w:rsidRPr="00454631">
        <w:rPr>
          <w:rFonts w:hint="eastAsia"/>
        </w:rPr>
        <w:t>，挂载到</w:t>
      </w:r>
      <w:r w:rsidRPr="008D261C">
        <w:t>appPeerSigCancelInProgressOperation</w:t>
      </w:r>
    </w:p>
    <w:p w14:paraId="7915163D" w14:textId="6633463F" w:rsidR="00EB4554" w:rsidRPr="00454631" w:rsidRDefault="00EB4554" w:rsidP="00454631">
      <w:pPr>
        <w:pStyle w:val="a3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确认和取消函数，可以公用</w:t>
      </w:r>
      <w:bookmarkStart w:id="3" w:name="_GoBack"/>
      <w:bookmarkEnd w:id="3"/>
    </w:p>
    <w:sectPr w:rsidR="00EB4554" w:rsidRPr="004546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9E29A5" w14:textId="77777777" w:rsidR="005049F4" w:rsidRDefault="005049F4" w:rsidP="001A36C6">
      <w:r>
        <w:separator/>
      </w:r>
    </w:p>
  </w:endnote>
  <w:endnote w:type="continuationSeparator" w:id="0">
    <w:p w14:paraId="32D190F1" w14:textId="77777777" w:rsidR="005049F4" w:rsidRDefault="005049F4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63F1BD" w14:textId="77777777" w:rsidR="005049F4" w:rsidRDefault="005049F4" w:rsidP="001A36C6">
      <w:r>
        <w:separator/>
      </w:r>
    </w:p>
  </w:footnote>
  <w:footnote w:type="continuationSeparator" w:id="0">
    <w:p w14:paraId="2627EA83" w14:textId="77777777" w:rsidR="005049F4" w:rsidRDefault="005049F4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1A3AD0"/>
    <w:multiLevelType w:val="hybridMultilevel"/>
    <w:tmpl w:val="E584C050"/>
    <w:lvl w:ilvl="0" w:tplc="0409000D">
      <w:start w:val="1"/>
      <w:numFmt w:val="bullet"/>
      <w:lvlText w:val="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8FC276A"/>
    <w:multiLevelType w:val="hybridMultilevel"/>
    <w:tmpl w:val="99FCE9D8"/>
    <w:lvl w:ilvl="0" w:tplc="CF00C642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EDD46C7"/>
    <w:multiLevelType w:val="hybridMultilevel"/>
    <w:tmpl w:val="0F2434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4363201"/>
    <w:multiLevelType w:val="hybridMultilevel"/>
    <w:tmpl w:val="0F4AF5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4683628"/>
    <w:multiLevelType w:val="hybridMultilevel"/>
    <w:tmpl w:val="6B10D0AC"/>
    <w:lvl w:ilvl="0" w:tplc="CF00C642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7E96B93"/>
    <w:multiLevelType w:val="hybridMultilevel"/>
    <w:tmpl w:val="545E0674"/>
    <w:lvl w:ilvl="0" w:tplc="CF00C642">
      <w:start w:val="1"/>
      <w:numFmt w:val="bullet"/>
      <w:lvlText w:val=""/>
      <w:lvlJc w:val="left"/>
      <w:pPr>
        <w:ind w:left="420" w:hanging="42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9E445A1"/>
    <w:multiLevelType w:val="hybridMultilevel"/>
    <w:tmpl w:val="01AC9C94"/>
    <w:lvl w:ilvl="0" w:tplc="B8588B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D543A95"/>
    <w:multiLevelType w:val="hybridMultilevel"/>
    <w:tmpl w:val="17E4C9A8"/>
    <w:lvl w:ilvl="0" w:tplc="8C2AB7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DA81D31"/>
    <w:multiLevelType w:val="hybridMultilevel"/>
    <w:tmpl w:val="4502BAD0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C162F03"/>
    <w:multiLevelType w:val="hybridMultilevel"/>
    <w:tmpl w:val="89F037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2"/>
  </w:num>
  <w:num w:numId="4">
    <w:abstractNumId w:val="13"/>
  </w:num>
  <w:num w:numId="5">
    <w:abstractNumId w:val="10"/>
  </w:num>
  <w:num w:numId="6">
    <w:abstractNumId w:val="6"/>
  </w:num>
  <w:num w:numId="7">
    <w:abstractNumId w:val="18"/>
  </w:num>
  <w:num w:numId="8">
    <w:abstractNumId w:val="0"/>
  </w:num>
  <w:num w:numId="9">
    <w:abstractNumId w:val="12"/>
  </w:num>
  <w:num w:numId="10">
    <w:abstractNumId w:val="15"/>
  </w:num>
  <w:num w:numId="11">
    <w:abstractNumId w:val="9"/>
  </w:num>
  <w:num w:numId="12">
    <w:abstractNumId w:val="3"/>
  </w:num>
  <w:num w:numId="13">
    <w:abstractNumId w:val="1"/>
  </w:num>
  <w:num w:numId="14">
    <w:abstractNumId w:val="16"/>
  </w:num>
  <w:num w:numId="15">
    <w:abstractNumId w:val="4"/>
  </w:num>
  <w:num w:numId="16">
    <w:abstractNumId w:val="14"/>
  </w:num>
  <w:num w:numId="17">
    <w:abstractNumId w:val="8"/>
  </w:num>
  <w:num w:numId="18">
    <w:abstractNumId w:val="11"/>
  </w:num>
  <w:num w:numId="1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512D"/>
    <w:rsid w:val="00006828"/>
    <w:rsid w:val="00016972"/>
    <w:rsid w:val="00016C15"/>
    <w:rsid w:val="00017B36"/>
    <w:rsid w:val="00023490"/>
    <w:rsid w:val="00024989"/>
    <w:rsid w:val="00034E81"/>
    <w:rsid w:val="000505D8"/>
    <w:rsid w:val="00052C71"/>
    <w:rsid w:val="00056F3A"/>
    <w:rsid w:val="00057C14"/>
    <w:rsid w:val="00064B3E"/>
    <w:rsid w:val="00067FBF"/>
    <w:rsid w:val="00072DE2"/>
    <w:rsid w:val="000734C4"/>
    <w:rsid w:val="000745D2"/>
    <w:rsid w:val="00075566"/>
    <w:rsid w:val="00080BF9"/>
    <w:rsid w:val="00080F1F"/>
    <w:rsid w:val="000818B9"/>
    <w:rsid w:val="00081CB4"/>
    <w:rsid w:val="00083060"/>
    <w:rsid w:val="000953FB"/>
    <w:rsid w:val="000A0E02"/>
    <w:rsid w:val="000A143F"/>
    <w:rsid w:val="000B21E9"/>
    <w:rsid w:val="000C1D9B"/>
    <w:rsid w:val="000C4D67"/>
    <w:rsid w:val="000D1949"/>
    <w:rsid w:val="000E01C8"/>
    <w:rsid w:val="000E0502"/>
    <w:rsid w:val="000E3A97"/>
    <w:rsid w:val="000E4084"/>
    <w:rsid w:val="000F321A"/>
    <w:rsid w:val="000F3792"/>
    <w:rsid w:val="00102DC0"/>
    <w:rsid w:val="00107A18"/>
    <w:rsid w:val="001173EB"/>
    <w:rsid w:val="00122A84"/>
    <w:rsid w:val="001250D6"/>
    <w:rsid w:val="00127A64"/>
    <w:rsid w:val="00140316"/>
    <w:rsid w:val="001403EE"/>
    <w:rsid w:val="001470D6"/>
    <w:rsid w:val="001602EF"/>
    <w:rsid w:val="00162D7F"/>
    <w:rsid w:val="0016328B"/>
    <w:rsid w:val="00166BEC"/>
    <w:rsid w:val="0017171E"/>
    <w:rsid w:val="001771AC"/>
    <w:rsid w:val="00180B10"/>
    <w:rsid w:val="00185777"/>
    <w:rsid w:val="00186642"/>
    <w:rsid w:val="00187BF7"/>
    <w:rsid w:val="00192347"/>
    <w:rsid w:val="001A36C6"/>
    <w:rsid w:val="001A50EE"/>
    <w:rsid w:val="001B1B99"/>
    <w:rsid w:val="001B28FE"/>
    <w:rsid w:val="001B2A22"/>
    <w:rsid w:val="001C0262"/>
    <w:rsid w:val="001C4CC6"/>
    <w:rsid w:val="001D4A44"/>
    <w:rsid w:val="001E52DD"/>
    <w:rsid w:val="00200AF5"/>
    <w:rsid w:val="002168D2"/>
    <w:rsid w:val="002219F4"/>
    <w:rsid w:val="002248FD"/>
    <w:rsid w:val="00224B13"/>
    <w:rsid w:val="00225260"/>
    <w:rsid w:val="00225719"/>
    <w:rsid w:val="00227EB2"/>
    <w:rsid w:val="00234151"/>
    <w:rsid w:val="0023457E"/>
    <w:rsid w:val="00242243"/>
    <w:rsid w:val="00243DD8"/>
    <w:rsid w:val="00246917"/>
    <w:rsid w:val="0025116D"/>
    <w:rsid w:val="00252043"/>
    <w:rsid w:val="00257034"/>
    <w:rsid w:val="00260802"/>
    <w:rsid w:val="00265C66"/>
    <w:rsid w:val="00271288"/>
    <w:rsid w:val="00271C05"/>
    <w:rsid w:val="0027585D"/>
    <w:rsid w:val="002776BA"/>
    <w:rsid w:val="00283BE2"/>
    <w:rsid w:val="002A7780"/>
    <w:rsid w:val="002B7BB9"/>
    <w:rsid w:val="002B7FC0"/>
    <w:rsid w:val="002C3288"/>
    <w:rsid w:val="002D47FD"/>
    <w:rsid w:val="002E36EA"/>
    <w:rsid w:val="002E45FA"/>
    <w:rsid w:val="002F36E8"/>
    <w:rsid w:val="002F69C3"/>
    <w:rsid w:val="00305EBC"/>
    <w:rsid w:val="00310FCD"/>
    <w:rsid w:val="0032046C"/>
    <w:rsid w:val="003333BF"/>
    <w:rsid w:val="00361BE6"/>
    <w:rsid w:val="003658F7"/>
    <w:rsid w:val="0037211F"/>
    <w:rsid w:val="00372879"/>
    <w:rsid w:val="00381868"/>
    <w:rsid w:val="003967CF"/>
    <w:rsid w:val="00397BD3"/>
    <w:rsid w:val="003A2824"/>
    <w:rsid w:val="003A63D0"/>
    <w:rsid w:val="003B153F"/>
    <w:rsid w:val="003B7A8B"/>
    <w:rsid w:val="003C2921"/>
    <w:rsid w:val="003D0654"/>
    <w:rsid w:val="003D7908"/>
    <w:rsid w:val="003E6ECA"/>
    <w:rsid w:val="003F18C0"/>
    <w:rsid w:val="00402165"/>
    <w:rsid w:val="00402668"/>
    <w:rsid w:val="0041699E"/>
    <w:rsid w:val="00420E60"/>
    <w:rsid w:val="004272FC"/>
    <w:rsid w:val="004336A0"/>
    <w:rsid w:val="00440DEF"/>
    <w:rsid w:val="00443449"/>
    <w:rsid w:val="00445084"/>
    <w:rsid w:val="00446D28"/>
    <w:rsid w:val="00450DAA"/>
    <w:rsid w:val="00454631"/>
    <w:rsid w:val="00457C80"/>
    <w:rsid w:val="00462592"/>
    <w:rsid w:val="0047223B"/>
    <w:rsid w:val="00473833"/>
    <w:rsid w:val="0047623E"/>
    <w:rsid w:val="00482F4A"/>
    <w:rsid w:val="00484319"/>
    <w:rsid w:val="0049140B"/>
    <w:rsid w:val="00492171"/>
    <w:rsid w:val="004A27FE"/>
    <w:rsid w:val="004B05AD"/>
    <w:rsid w:val="004C1BB2"/>
    <w:rsid w:val="004C27C3"/>
    <w:rsid w:val="004C42E6"/>
    <w:rsid w:val="004C6723"/>
    <w:rsid w:val="004D0E69"/>
    <w:rsid w:val="004D1471"/>
    <w:rsid w:val="004E1FFA"/>
    <w:rsid w:val="004E39DA"/>
    <w:rsid w:val="004F2033"/>
    <w:rsid w:val="0050245F"/>
    <w:rsid w:val="00502E18"/>
    <w:rsid w:val="005047E4"/>
    <w:rsid w:val="005049F4"/>
    <w:rsid w:val="0050553D"/>
    <w:rsid w:val="0050754F"/>
    <w:rsid w:val="00524115"/>
    <w:rsid w:val="00535C7D"/>
    <w:rsid w:val="00536668"/>
    <w:rsid w:val="00540682"/>
    <w:rsid w:val="005461E3"/>
    <w:rsid w:val="005527AF"/>
    <w:rsid w:val="005653F9"/>
    <w:rsid w:val="00566D68"/>
    <w:rsid w:val="005727F9"/>
    <w:rsid w:val="00572DF7"/>
    <w:rsid w:val="005735A7"/>
    <w:rsid w:val="00581CB7"/>
    <w:rsid w:val="00586B15"/>
    <w:rsid w:val="005935FA"/>
    <w:rsid w:val="005A0BB3"/>
    <w:rsid w:val="005A544A"/>
    <w:rsid w:val="005A5FCA"/>
    <w:rsid w:val="005A67CF"/>
    <w:rsid w:val="005B3DD2"/>
    <w:rsid w:val="005B442C"/>
    <w:rsid w:val="005C0012"/>
    <w:rsid w:val="005C146A"/>
    <w:rsid w:val="005E08DF"/>
    <w:rsid w:val="005E179E"/>
    <w:rsid w:val="005F17C5"/>
    <w:rsid w:val="005F37C7"/>
    <w:rsid w:val="00601D43"/>
    <w:rsid w:val="00611060"/>
    <w:rsid w:val="0061686A"/>
    <w:rsid w:val="00620166"/>
    <w:rsid w:val="00625C9F"/>
    <w:rsid w:val="00626766"/>
    <w:rsid w:val="0063256C"/>
    <w:rsid w:val="00642AEC"/>
    <w:rsid w:val="00654445"/>
    <w:rsid w:val="00656088"/>
    <w:rsid w:val="006659A7"/>
    <w:rsid w:val="0066742A"/>
    <w:rsid w:val="00673184"/>
    <w:rsid w:val="00675641"/>
    <w:rsid w:val="00675DB3"/>
    <w:rsid w:val="0067745C"/>
    <w:rsid w:val="006804C5"/>
    <w:rsid w:val="00680A8B"/>
    <w:rsid w:val="00683A70"/>
    <w:rsid w:val="00694048"/>
    <w:rsid w:val="00694CDB"/>
    <w:rsid w:val="00697F22"/>
    <w:rsid w:val="006A2F08"/>
    <w:rsid w:val="006A4CFF"/>
    <w:rsid w:val="006A529E"/>
    <w:rsid w:val="006B483B"/>
    <w:rsid w:val="006D4DDA"/>
    <w:rsid w:val="006D4DFE"/>
    <w:rsid w:val="006E5C5A"/>
    <w:rsid w:val="006F0CC7"/>
    <w:rsid w:val="006F1016"/>
    <w:rsid w:val="006F575E"/>
    <w:rsid w:val="00701A6A"/>
    <w:rsid w:val="00703BDE"/>
    <w:rsid w:val="00703FF0"/>
    <w:rsid w:val="0070649D"/>
    <w:rsid w:val="00715C58"/>
    <w:rsid w:val="007243BA"/>
    <w:rsid w:val="007301CD"/>
    <w:rsid w:val="0073361A"/>
    <w:rsid w:val="007339F1"/>
    <w:rsid w:val="007376C0"/>
    <w:rsid w:val="00737CF3"/>
    <w:rsid w:val="00740897"/>
    <w:rsid w:val="0074151E"/>
    <w:rsid w:val="00760BB1"/>
    <w:rsid w:val="00770391"/>
    <w:rsid w:val="00773F99"/>
    <w:rsid w:val="00774990"/>
    <w:rsid w:val="00774AF4"/>
    <w:rsid w:val="00781BB0"/>
    <w:rsid w:val="00793F1E"/>
    <w:rsid w:val="007A054E"/>
    <w:rsid w:val="007A2DCB"/>
    <w:rsid w:val="007A76A9"/>
    <w:rsid w:val="007B03EB"/>
    <w:rsid w:val="007B771D"/>
    <w:rsid w:val="007C2D29"/>
    <w:rsid w:val="007D143E"/>
    <w:rsid w:val="007D1A6B"/>
    <w:rsid w:val="007D2EE3"/>
    <w:rsid w:val="007D751E"/>
    <w:rsid w:val="007F134F"/>
    <w:rsid w:val="007F5CBE"/>
    <w:rsid w:val="00800D62"/>
    <w:rsid w:val="0080766D"/>
    <w:rsid w:val="0081069E"/>
    <w:rsid w:val="008133D4"/>
    <w:rsid w:val="00813B22"/>
    <w:rsid w:val="00836872"/>
    <w:rsid w:val="00845822"/>
    <w:rsid w:val="008474E2"/>
    <w:rsid w:val="00853D7B"/>
    <w:rsid w:val="008553E9"/>
    <w:rsid w:val="00856851"/>
    <w:rsid w:val="008626CD"/>
    <w:rsid w:val="008627CD"/>
    <w:rsid w:val="00866046"/>
    <w:rsid w:val="008742A5"/>
    <w:rsid w:val="00880264"/>
    <w:rsid w:val="00885BAE"/>
    <w:rsid w:val="00885ED5"/>
    <w:rsid w:val="00890927"/>
    <w:rsid w:val="008949A7"/>
    <w:rsid w:val="008A0F03"/>
    <w:rsid w:val="008B339A"/>
    <w:rsid w:val="008B3918"/>
    <w:rsid w:val="008B7F52"/>
    <w:rsid w:val="008C3411"/>
    <w:rsid w:val="008C55AD"/>
    <w:rsid w:val="008D261C"/>
    <w:rsid w:val="008D47D7"/>
    <w:rsid w:val="008D5B13"/>
    <w:rsid w:val="008D7EB5"/>
    <w:rsid w:val="008E051A"/>
    <w:rsid w:val="008E3777"/>
    <w:rsid w:val="008E3A83"/>
    <w:rsid w:val="008E4FAE"/>
    <w:rsid w:val="008E521A"/>
    <w:rsid w:val="008E60DD"/>
    <w:rsid w:val="008F6D35"/>
    <w:rsid w:val="008F6F12"/>
    <w:rsid w:val="008F7CE1"/>
    <w:rsid w:val="0090617B"/>
    <w:rsid w:val="00910409"/>
    <w:rsid w:val="0091279E"/>
    <w:rsid w:val="00914E9F"/>
    <w:rsid w:val="00915331"/>
    <w:rsid w:val="00916FC0"/>
    <w:rsid w:val="009249D2"/>
    <w:rsid w:val="00926C08"/>
    <w:rsid w:val="0093134A"/>
    <w:rsid w:val="00931B0E"/>
    <w:rsid w:val="0093285B"/>
    <w:rsid w:val="00937414"/>
    <w:rsid w:val="009377CA"/>
    <w:rsid w:val="00942BC5"/>
    <w:rsid w:val="009505B7"/>
    <w:rsid w:val="00953407"/>
    <w:rsid w:val="009539B7"/>
    <w:rsid w:val="00955320"/>
    <w:rsid w:val="009634F6"/>
    <w:rsid w:val="00966071"/>
    <w:rsid w:val="009748D8"/>
    <w:rsid w:val="00974DCA"/>
    <w:rsid w:val="00982428"/>
    <w:rsid w:val="00984B7C"/>
    <w:rsid w:val="009856AE"/>
    <w:rsid w:val="009A1BFF"/>
    <w:rsid w:val="009A7B31"/>
    <w:rsid w:val="009B1721"/>
    <w:rsid w:val="009B6B36"/>
    <w:rsid w:val="009B7472"/>
    <w:rsid w:val="009D1272"/>
    <w:rsid w:val="009D1537"/>
    <w:rsid w:val="009D5A55"/>
    <w:rsid w:val="009E3D92"/>
    <w:rsid w:val="009F0880"/>
    <w:rsid w:val="009F6C43"/>
    <w:rsid w:val="00A063DA"/>
    <w:rsid w:val="00A06DD0"/>
    <w:rsid w:val="00A077B5"/>
    <w:rsid w:val="00A13D86"/>
    <w:rsid w:val="00A14E36"/>
    <w:rsid w:val="00A17D63"/>
    <w:rsid w:val="00A21F7F"/>
    <w:rsid w:val="00A23B31"/>
    <w:rsid w:val="00A25D90"/>
    <w:rsid w:val="00A34CB1"/>
    <w:rsid w:val="00A40889"/>
    <w:rsid w:val="00A40F54"/>
    <w:rsid w:val="00A44B04"/>
    <w:rsid w:val="00A47291"/>
    <w:rsid w:val="00A52705"/>
    <w:rsid w:val="00A616FE"/>
    <w:rsid w:val="00A63E54"/>
    <w:rsid w:val="00A66D42"/>
    <w:rsid w:val="00A70A50"/>
    <w:rsid w:val="00A72D27"/>
    <w:rsid w:val="00A7646E"/>
    <w:rsid w:val="00A818BA"/>
    <w:rsid w:val="00A9083C"/>
    <w:rsid w:val="00AA0AFD"/>
    <w:rsid w:val="00AA314D"/>
    <w:rsid w:val="00AA6B6C"/>
    <w:rsid w:val="00AB40BC"/>
    <w:rsid w:val="00AB7FAA"/>
    <w:rsid w:val="00AC4415"/>
    <w:rsid w:val="00AD12E0"/>
    <w:rsid w:val="00AD398B"/>
    <w:rsid w:val="00AD5E4C"/>
    <w:rsid w:val="00AE7AC9"/>
    <w:rsid w:val="00AF4BFE"/>
    <w:rsid w:val="00AF5892"/>
    <w:rsid w:val="00B14773"/>
    <w:rsid w:val="00B1485C"/>
    <w:rsid w:val="00B1547C"/>
    <w:rsid w:val="00B2187C"/>
    <w:rsid w:val="00B36C75"/>
    <w:rsid w:val="00B432DC"/>
    <w:rsid w:val="00B47F57"/>
    <w:rsid w:val="00B722F5"/>
    <w:rsid w:val="00B73E8A"/>
    <w:rsid w:val="00B773EB"/>
    <w:rsid w:val="00B82670"/>
    <w:rsid w:val="00B82B35"/>
    <w:rsid w:val="00B93AB4"/>
    <w:rsid w:val="00B96E34"/>
    <w:rsid w:val="00BA0B53"/>
    <w:rsid w:val="00BA4FEA"/>
    <w:rsid w:val="00BA7FEC"/>
    <w:rsid w:val="00BB263D"/>
    <w:rsid w:val="00BB3450"/>
    <w:rsid w:val="00BB483A"/>
    <w:rsid w:val="00BB7AE3"/>
    <w:rsid w:val="00BC3E12"/>
    <w:rsid w:val="00BC458F"/>
    <w:rsid w:val="00BD5A17"/>
    <w:rsid w:val="00BD742E"/>
    <w:rsid w:val="00BD7A19"/>
    <w:rsid w:val="00BE0A4D"/>
    <w:rsid w:val="00BE208F"/>
    <w:rsid w:val="00C00378"/>
    <w:rsid w:val="00C03C39"/>
    <w:rsid w:val="00C06189"/>
    <w:rsid w:val="00C10244"/>
    <w:rsid w:val="00C13A37"/>
    <w:rsid w:val="00C15C9C"/>
    <w:rsid w:val="00C21654"/>
    <w:rsid w:val="00C2182B"/>
    <w:rsid w:val="00C33677"/>
    <w:rsid w:val="00C36861"/>
    <w:rsid w:val="00C37BCB"/>
    <w:rsid w:val="00C40B1F"/>
    <w:rsid w:val="00C559D1"/>
    <w:rsid w:val="00C57650"/>
    <w:rsid w:val="00C577BA"/>
    <w:rsid w:val="00C70BF2"/>
    <w:rsid w:val="00C70D20"/>
    <w:rsid w:val="00C81047"/>
    <w:rsid w:val="00C826EB"/>
    <w:rsid w:val="00C90AD2"/>
    <w:rsid w:val="00C91074"/>
    <w:rsid w:val="00C97C1B"/>
    <w:rsid w:val="00CA78D3"/>
    <w:rsid w:val="00CA7A01"/>
    <w:rsid w:val="00CB0F09"/>
    <w:rsid w:val="00CC15EE"/>
    <w:rsid w:val="00CC36DA"/>
    <w:rsid w:val="00CC723D"/>
    <w:rsid w:val="00CD4812"/>
    <w:rsid w:val="00CD76D6"/>
    <w:rsid w:val="00CE0D4E"/>
    <w:rsid w:val="00CE23A8"/>
    <w:rsid w:val="00CE5BD9"/>
    <w:rsid w:val="00CF07D3"/>
    <w:rsid w:val="00CF0BCD"/>
    <w:rsid w:val="00D020C1"/>
    <w:rsid w:val="00D03616"/>
    <w:rsid w:val="00D221E8"/>
    <w:rsid w:val="00D35432"/>
    <w:rsid w:val="00D358CE"/>
    <w:rsid w:val="00D41ABF"/>
    <w:rsid w:val="00D65FCC"/>
    <w:rsid w:val="00D733ED"/>
    <w:rsid w:val="00D83A60"/>
    <w:rsid w:val="00D91D25"/>
    <w:rsid w:val="00D96CC4"/>
    <w:rsid w:val="00DA5088"/>
    <w:rsid w:val="00DA51CB"/>
    <w:rsid w:val="00DA59A2"/>
    <w:rsid w:val="00DA61EC"/>
    <w:rsid w:val="00DD2E92"/>
    <w:rsid w:val="00DD487A"/>
    <w:rsid w:val="00DD74A9"/>
    <w:rsid w:val="00DE3909"/>
    <w:rsid w:val="00DE643C"/>
    <w:rsid w:val="00DF056B"/>
    <w:rsid w:val="00DF2508"/>
    <w:rsid w:val="00E03641"/>
    <w:rsid w:val="00E04D88"/>
    <w:rsid w:val="00E06BEA"/>
    <w:rsid w:val="00E1641E"/>
    <w:rsid w:val="00E2407D"/>
    <w:rsid w:val="00E2639A"/>
    <w:rsid w:val="00E275A0"/>
    <w:rsid w:val="00E340E8"/>
    <w:rsid w:val="00E36ED9"/>
    <w:rsid w:val="00E45F4B"/>
    <w:rsid w:val="00E57112"/>
    <w:rsid w:val="00E62166"/>
    <w:rsid w:val="00E662C7"/>
    <w:rsid w:val="00E66323"/>
    <w:rsid w:val="00E769E1"/>
    <w:rsid w:val="00E77493"/>
    <w:rsid w:val="00E939FB"/>
    <w:rsid w:val="00EA117E"/>
    <w:rsid w:val="00EB00EE"/>
    <w:rsid w:val="00EB4554"/>
    <w:rsid w:val="00EC18DD"/>
    <w:rsid w:val="00EC3981"/>
    <w:rsid w:val="00ED0592"/>
    <w:rsid w:val="00ED2523"/>
    <w:rsid w:val="00ED52C3"/>
    <w:rsid w:val="00EE27D3"/>
    <w:rsid w:val="00EE50F3"/>
    <w:rsid w:val="00EF0EE2"/>
    <w:rsid w:val="00EF3008"/>
    <w:rsid w:val="00F02C1F"/>
    <w:rsid w:val="00F1123A"/>
    <w:rsid w:val="00F11499"/>
    <w:rsid w:val="00F17F60"/>
    <w:rsid w:val="00F231AF"/>
    <w:rsid w:val="00F333D7"/>
    <w:rsid w:val="00F4401D"/>
    <w:rsid w:val="00F47C6E"/>
    <w:rsid w:val="00F62916"/>
    <w:rsid w:val="00F71820"/>
    <w:rsid w:val="00F74D87"/>
    <w:rsid w:val="00F77B71"/>
    <w:rsid w:val="00F835F0"/>
    <w:rsid w:val="00F84827"/>
    <w:rsid w:val="00F861F5"/>
    <w:rsid w:val="00F92E97"/>
    <w:rsid w:val="00F946A8"/>
    <w:rsid w:val="00F96EF1"/>
    <w:rsid w:val="00FA1485"/>
    <w:rsid w:val="00FA6938"/>
    <w:rsid w:val="00FB1598"/>
    <w:rsid w:val="00FC3F63"/>
    <w:rsid w:val="00FC5636"/>
    <w:rsid w:val="00FD0C5B"/>
    <w:rsid w:val="00FD432F"/>
    <w:rsid w:val="00FE2733"/>
    <w:rsid w:val="00FF110A"/>
    <w:rsid w:val="00FF3203"/>
    <w:rsid w:val="00FF587C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F60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1B28F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B28F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56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10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7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92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8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1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4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66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3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EB273D-AFF1-432F-B9C7-11263538D2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06</TotalTime>
  <Pages>5</Pages>
  <Words>343</Words>
  <Characters>1959</Characters>
  <Application>Microsoft Office Word</Application>
  <DocSecurity>0</DocSecurity>
  <Lines>16</Lines>
  <Paragraphs>4</Paragraphs>
  <ScaleCrop>false</ScaleCrop>
  <Company/>
  <LinksUpToDate>false</LinksUpToDate>
  <CharactersWithSpaces>2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529</cp:revision>
  <dcterms:created xsi:type="dcterms:W3CDTF">2019-06-29T00:54:00Z</dcterms:created>
  <dcterms:modified xsi:type="dcterms:W3CDTF">2019-11-11T09:26:00Z</dcterms:modified>
</cp:coreProperties>
</file>